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Министерство образования и науки Российской Федерации</w:t>
      </w: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Севастопольский государственный университет</w:t>
      </w:r>
    </w:p>
    <w:p w:rsidR="00AB1EE0" w:rsidRPr="00084BE2" w:rsidRDefault="00AB1EE0" w:rsidP="00AB1EE0">
      <w:pPr>
        <w:jc w:val="right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right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right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right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Кафедра ИС</w:t>
      </w: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Отчет</w:t>
      </w: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  <w:proofErr w:type="gramStart"/>
      <w:r w:rsidRPr="00084BE2">
        <w:rPr>
          <w:rFonts w:cstheme="minorHAnsi"/>
          <w:sz w:val="28"/>
          <w:szCs w:val="28"/>
        </w:rPr>
        <w:t>по</w:t>
      </w:r>
      <w:proofErr w:type="gramEnd"/>
      <w:r w:rsidRPr="00084BE2">
        <w:rPr>
          <w:rFonts w:cstheme="minorHAnsi"/>
          <w:sz w:val="28"/>
          <w:szCs w:val="28"/>
        </w:rPr>
        <w:t xml:space="preserve"> лабораторной работе № </w:t>
      </w:r>
      <w:r w:rsidR="00335E9F" w:rsidRPr="00084BE2">
        <w:rPr>
          <w:rFonts w:cstheme="minorHAnsi"/>
          <w:sz w:val="28"/>
          <w:szCs w:val="28"/>
        </w:rPr>
        <w:t>4</w:t>
      </w:r>
    </w:p>
    <w:p w:rsidR="00AB1EE0" w:rsidRPr="00084BE2" w:rsidRDefault="00AB1EE0" w:rsidP="00AB1EE0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«</w:t>
      </w:r>
      <w:r w:rsidRPr="00084BE2">
        <w:rPr>
          <w:rFonts w:cstheme="minorHAnsi"/>
          <w:sz w:val="28"/>
          <w:szCs w:val="28"/>
        </w:rPr>
        <w:t>Программирование линейных и</w:t>
      </w:r>
    </w:p>
    <w:p w:rsidR="00AB1EE0" w:rsidRPr="00084BE2" w:rsidRDefault="00AB1EE0" w:rsidP="00AB1EE0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proofErr w:type="gramStart"/>
      <w:r w:rsidRPr="00084BE2">
        <w:rPr>
          <w:rFonts w:cstheme="minorHAnsi"/>
          <w:sz w:val="28"/>
          <w:szCs w:val="28"/>
        </w:rPr>
        <w:t>разветвляющихся</w:t>
      </w:r>
      <w:proofErr w:type="gramEnd"/>
      <w:r w:rsidRPr="00084BE2">
        <w:rPr>
          <w:rFonts w:cstheme="minorHAnsi"/>
          <w:sz w:val="28"/>
          <w:szCs w:val="28"/>
        </w:rPr>
        <w:t xml:space="preserve"> алгоритмов</w:t>
      </w:r>
      <w:r w:rsidRPr="00084BE2">
        <w:rPr>
          <w:rFonts w:cstheme="minorHAnsi"/>
          <w:sz w:val="28"/>
          <w:szCs w:val="28"/>
        </w:rPr>
        <w:t>»</w:t>
      </w: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right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Выполнил</w:t>
      </w:r>
    </w:p>
    <w:p w:rsidR="00AB1EE0" w:rsidRPr="00084BE2" w:rsidRDefault="00AB1EE0" w:rsidP="00AB1EE0">
      <w:pPr>
        <w:jc w:val="right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ст. гр. И12д</w:t>
      </w:r>
    </w:p>
    <w:p w:rsidR="00AB1EE0" w:rsidRPr="00084BE2" w:rsidRDefault="00AB1EE0" w:rsidP="00AB1EE0">
      <w:pPr>
        <w:jc w:val="right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Серегин А.В.</w:t>
      </w:r>
    </w:p>
    <w:p w:rsidR="00AB1EE0" w:rsidRPr="00084BE2" w:rsidRDefault="00AB1EE0" w:rsidP="00AB1EE0">
      <w:pPr>
        <w:jc w:val="right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Проверил:</w:t>
      </w:r>
    </w:p>
    <w:p w:rsidR="00AB1EE0" w:rsidRPr="00084BE2" w:rsidRDefault="00AB1EE0" w:rsidP="00AB1EE0">
      <w:pPr>
        <w:jc w:val="right"/>
        <w:rPr>
          <w:rFonts w:cstheme="minorHAnsi"/>
          <w:sz w:val="28"/>
          <w:szCs w:val="28"/>
        </w:rPr>
      </w:pPr>
      <w:proofErr w:type="gramStart"/>
      <w:r w:rsidRPr="00084BE2">
        <w:rPr>
          <w:rFonts w:cstheme="minorHAnsi"/>
          <w:sz w:val="28"/>
          <w:szCs w:val="28"/>
        </w:rPr>
        <w:t>асс</w:t>
      </w:r>
      <w:proofErr w:type="gramEnd"/>
      <w:r w:rsidRPr="00084BE2">
        <w:rPr>
          <w:rFonts w:cstheme="minorHAnsi"/>
          <w:sz w:val="28"/>
          <w:szCs w:val="28"/>
        </w:rPr>
        <w:t xml:space="preserve">. </w:t>
      </w:r>
      <w:proofErr w:type="spellStart"/>
      <w:r w:rsidRPr="00084BE2">
        <w:rPr>
          <w:rFonts w:cstheme="minorHAnsi"/>
          <w:sz w:val="28"/>
          <w:szCs w:val="28"/>
        </w:rPr>
        <w:t>Забаштанский</w:t>
      </w:r>
      <w:proofErr w:type="spellEnd"/>
      <w:r w:rsidRPr="00084BE2">
        <w:rPr>
          <w:rFonts w:cstheme="minorHAnsi"/>
          <w:sz w:val="28"/>
          <w:szCs w:val="28"/>
        </w:rPr>
        <w:t xml:space="preserve"> А.К.</w:t>
      </w: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Севастополь</w:t>
      </w:r>
    </w:p>
    <w:p w:rsidR="00AB1EE0" w:rsidRPr="00084BE2" w:rsidRDefault="00AB1EE0" w:rsidP="00AB1EE0">
      <w:pPr>
        <w:jc w:val="center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2015</w:t>
      </w:r>
    </w:p>
    <w:p w:rsidR="00933A87" w:rsidRPr="00084BE2" w:rsidRDefault="00933A87">
      <w:pPr>
        <w:rPr>
          <w:rFonts w:cstheme="minorHAnsi"/>
          <w:sz w:val="28"/>
          <w:szCs w:val="28"/>
        </w:rPr>
      </w:pPr>
    </w:p>
    <w:p w:rsidR="00335E9F" w:rsidRPr="00084BE2" w:rsidRDefault="00335E9F" w:rsidP="00335E9F">
      <w:pPr>
        <w:jc w:val="center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lastRenderedPageBreak/>
        <w:t>1. Цель работы</w:t>
      </w:r>
    </w:p>
    <w:p w:rsidR="00335E9F" w:rsidRPr="00084BE2" w:rsidRDefault="00335E9F" w:rsidP="00335E9F">
      <w:pPr>
        <w:spacing w:after="0"/>
        <w:jc w:val="both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ab/>
        <w:t>Изучение структуры С-программы.</w:t>
      </w:r>
    </w:p>
    <w:p w:rsidR="00335E9F" w:rsidRPr="00084BE2" w:rsidRDefault="00335E9F" w:rsidP="00335E9F">
      <w:pPr>
        <w:spacing w:after="0"/>
        <w:jc w:val="both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ab/>
        <w:t>Формирование навыков программирования алгоритмов линейной и разветвляющейся структуры на языке С.</w:t>
      </w:r>
    </w:p>
    <w:p w:rsidR="00335E9F" w:rsidRPr="00084BE2" w:rsidRDefault="00335E9F" w:rsidP="00335E9F">
      <w:pPr>
        <w:jc w:val="both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ab/>
        <w:t>Исследование особенностей вв</w:t>
      </w:r>
      <w:r w:rsidR="002826C4">
        <w:rPr>
          <w:rFonts w:cstheme="minorHAnsi"/>
          <w:sz w:val="28"/>
          <w:szCs w:val="28"/>
        </w:rPr>
        <w:t>ода-</w:t>
      </w:r>
      <w:r w:rsidRPr="00084BE2">
        <w:rPr>
          <w:rFonts w:cstheme="minorHAnsi"/>
          <w:sz w:val="28"/>
          <w:szCs w:val="28"/>
        </w:rPr>
        <w:t>вывода значений стандартных типов в языках С/С++.</w:t>
      </w:r>
    </w:p>
    <w:p w:rsidR="00335E9F" w:rsidRPr="00084BE2" w:rsidRDefault="00335E9F" w:rsidP="00335E9F">
      <w:pPr>
        <w:jc w:val="center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2. Варианты задания</w:t>
      </w:r>
    </w:p>
    <w:p w:rsidR="00335E9F" w:rsidRDefault="00335E9F" w:rsidP="00084BE2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theme="minorHAnsi"/>
          <w:sz w:val="28"/>
          <w:szCs w:val="28"/>
        </w:rPr>
      </w:pPr>
      <w:r w:rsidRPr="00084BE2">
        <w:rPr>
          <w:rFonts w:cstheme="minorHAnsi"/>
          <w:sz w:val="28"/>
          <w:szCs w:val="28"/>
        </w:rPr>
        <w:t>Составить структурную схему алгоритма и написать на языке С программу</w:t>
      </w:r>
      <w:r w:rsidRPr="00084BE2">
        <w:rPr>
          <w:rFonts w:cstheme="minorHAnsi"/>
          <w:sz w:val="28"/>
          <w:szCs w:val="28"/>
        </w:rPr>
        <w:t xml:space="preserve"> </w:t>
      </w:r>
      <w:r w:rsidRPr="00084BE2">
        <w:rPr>
          <w:rFonts w:cstheme="minorHAnsi"/>
          <w:sz w:val="28"/>
          <w:szCs w:val="28"/>
        </w:rPr>
        <w:t>вычисления функции. Варианты функций по указанию</w:t>
      </w:r>
      <w:r w:rsidRPr="00084BE2">
        <w:rPr>
          <w:rFonts w:cstheme="minorHAnsi"/>
          <w:sz w:val="28"/>
          <w:szCs w:val="28"/>
        </w:rPr>
        <w:t xml:space="preserve"> </w:t>
      </w:r>
      <w:r w:rsidRPr="00084BE2">
        <w:rPr>
          <w:rFonts w:cstheme="minorHAnsi"/>
          <w:sz w:val="28"/>
          <w:szCs w:val="28"/>
        </w:rPr>
        <w:t>преподавателя выбирать либо из приведенных ниже, либо в соответствии с</w:t>
      </w:r>
      <w:r w:rsidRPr="00084BE2">
        <w:rPr>
          <w:rFonts w:cstheme="minorHAnsi"/>
          <w:sz w:val="28"/>
          <w:szCs w:val="28"/>
        </w:rPr>
        <w:t xml:space="preserve"> </w:t>
      </w:r>
      <w:r w:rsidRPr="00084BE2">
        <w:rPr>
          <w:rFonts w:cstheme="minorHAnsi"/>
          <w:sz w:val="28"/>
          <w:szCs w:val="28"/>
        </w:rPr>
        <w:t>вариантами задания к лабораторной работе №5 методических указаний [1]. Значения</w:t>
      </w:r>
      <w:r w:rsidRPr="00084BE2">
        <w:rPr>
          <w:rFonts w:cstheme="minorHAnsi"/>
          <w:sz w:val="28"/>
          <w:szCs w:val="28"/>
        </w:rPr>
        <w:t xml:space="preserve"> </w:t>
      </w:r>
      <w:r w:rsidRPr="00084BE2">
        <w:rPr>
          <w:rFonts w:cstheme="minorHAnsi"/>
          <w:sz w:val="28"/>
          <w:szCs w:val="28"/>
        </w:rPr>
        <w:t xml:space="preserve">параметров </w:t>
      </w:r>
      <w:proofErr w:type="gramStart"/>
      <w:r w:rsidRPr="00084BE2">
        <w:rPr>
          <w:rFonts w:cstheme="minorHAnsi"/>
          <w:iCs/>
          <w:sz w:val="28"/>
          <w:szCs w:val="28"/>
        </w:rPr>
        <w:t xml:space="preserve">a </w:t>
      </w:r>
      <w:r w:rsidRPr="00084BE2">
        <w:rPr>
          <w:rFonts w:cstheme="minorHAnsi"/>
          <w:sz w:val="28"/>
          <w:szCs w:val="28"/>
        </w:rPr>
        <w:t>,</w:t>
      </w:r>
      <w:proofErr w:type="gramEnd"/>
      <w:r w:rsidRPr="00084BE2">
        <w:rPr>
          <w:rFonts w:cstheme="minorHAnsi"/>
          <w:sz w:val="28"/>
          <w:szCs w:val="28"/>
        </w:rPr>
        <w:t xml:space="preserve"> </w:t>
      </w:r>
      <w:r w:rsidRPr="00084BE2">
        <w:rPr>
          <w:rFonts w:cstheme="minorHAnsi"/>
          <w:iCs/>
          <w:sz w:val="28"/>
          <w:szCs w:val="28"/>
        </w:rPr>
        <w:t xml:space="preserve">b </w:t>
      </w:r>
      <w:r w:rsidRPr="00084BE2">
        <w:rPr>
          <w:rFonts w:cstheme="minorHAnsi"/>
          <w:sz w:val="28"/>
          <w:szCs w:val="28"/>
        </w:rPr>
        <w:t xml:space="preserve">и аргумента </w:t>
      </w:r>
      <w:r w:rsidRPr="00084BE2">
        <w:rPr>
          <w:rFonts w:cstheme="minorHAnsi"/>
          <w:iCs/>
          <w:sz w:val="28"/>
          <w:szCs w:val="28"/>
        </w:rPr>
        <w:t xml:space="preserve">x </w:t>
      </w:r>
      <w:r w:rsidRPr="00084BE2">
        <w:rPr>
          <w:rFonts w:cstheme="minorHAnsi"/>
          <w:sz w:val="28"/>
          <w:szCs w:val="28"/>
        </w:rPr>
        <w:t>вводятся с клавиатуры. Результаты вычислений</w:t>
      </w:r>
      <w:r w:rsidRPr="00084BE2">
        <w:rPr>
          <w:rFonts w:cstheme="minorHAnsi"/>
          <w:sz w:val="28"/>
          <w:szCs w:val="28"/>
        </w:rPr>
        <w:t xml:space="preserve"> </w:t>
      </w:r>
      <w:r w:rsidRPr="00084BE2">
        <w:rPr>
          <w:rFonts w:cstheme="minorHAnsi"/>
          <w:sz w:val="28"/>
          <w:szCs w:val="28"/>
        </w:rPr>
        <w:t xml:space="preserve">выводятся на дисплей в </w:t>
      </w:r>
      <w:r w:rsidRPr="00084BE2">
        <w:rPr>
          <w:rFonts w:cstheme="minorHAnsi"/>
          <w:iCs/>
          <w:sz w:val="28"/>
          <w:szCs w:val="28"/>
        </w:rPr>
        <w:t>формате с плавающей точкой</w:t>
      </w:r>
      <w:r w:rsidRPr="00084BE2">
        <w:rPr>
          <w:rFonts w:cstheme="minorHAnsi"/>
          <w:sz w:val="28"/>
          <w:szCs w:val="28"/>
        </w:rPr>
        <w:t>.</w:t>
      </w:r>
    </w:p>
    <w:p w:rsidR="00084BE2" w:rsidRDefault="00084BE2" w:rsidP="00084BE2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theme="minorHAnsi"/>
          <w:sz w:val="28"/>
          <w:szCs w:val="28"/>
          <w:lang w:val="en-US"/>
        </w:rPr>
      </w:pPr>
      <w:r>
        <w:rPr>
          <w:rFonts w:cstheme="minorHAnsi"/>
          <w:sz w:val="28"/>
          <w:szCs w:val="28"/>
        </w:rPr>
        <w:t>Вариант</w:t>
      </w:r>
      <w:r w:rsidRPr="00084BE2">
        <w:rPr>
          <w:rFonts w:cstheme="minorHAnsi"/>
          <w:sz w:val="28"/>
          <w:szCs w:val="28"/>
          <w:lang w:val="en-US"/>
        </w:rPr>
        <w:t xml:space="preserve"> 20</w:t>
      </w:r>
      <w:r>
        <w:rPr>
          <w:rFonts w:cstheme="minorHAnsi"/>
          <w:sz w:val="28"/>
          <w:szCs w:val="28"/>
          <w:lang w:val="en-US"/>
        </w:rPr>
        <w:t>:</w:t>
      </w:r>
    </w:p>
    <w:p w:rsidR="00084BE2" w:rsidRPr="00B152DA" w:rsidRDefault="00084BE2" w:rsidP="00B152DA">
      <w:pPr>
        <w:autoSpaceDE w:val="0"/>
        <w:autoSpaceDN w:val="0"/>
        <w:adjustRightInd w:val="0"/>
        <w:spacing w:after="0" w:line="240" w:lineRule="auto"/>
        <w:jc w:val="both"/>
        <w:rPr>
          <w:rFonts w:eastAsiaTheme="minorEastAsia" w:cstheme="minorHAnsi"/>
          <w:sz w:val="28"/>
          <w:szCs w:val="28"/>
        </w:rPr>
      </w:pPr>
      <m:oMathPara>
        <m:oMath>
          <m:r>
            <w:rPr>
              <w:rFonts w:ascii="Cambria Math" w:hAnsi="Cambria Math" w:cstheme="minorHAnsi"/>
              <w:sz w:val="28"/>
              <w:szCs w:val="28"/>
              <w:lang w:val="en-US"/>
            </w:rPr>
            <m:t>z=</m:t>
          </m:r>
          <m:d>
            <m:dPr>
              <m:begChr m:val="{"/>
              <m:endChr m:val=""/>
              <m:ctrlPr>
                <w:rPr>
                  <w:rFonts w:ascii="Cambria Math" w:hAnsi="Cambria Math" w:cstheme="minorHAnsi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theme="minorHAnsi"/>
                      <w:i/>
                      <w:sz w:val="28"/>
                      <w:szCs w:val="28"/>
                    </w:rPr>
                  </m:ctrlPr>
                </m:eqArr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theme="minorHAnsi"/>
                          <w:i/>
                          <w:sz w:val="28"/>
                          <w:szCs w:val="28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x</m:t>
                          </m:r>
                        </m:e>
                        <m:sup>
                          <m:f>
                            <m:f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5.7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x</m:t>
                              </m:r>
                            </m:den>
                          </m:f>
                        </m:sup>
                      </m:sSup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-</m:t>
                      </m:r>
                      <m:rad>
                        <m:rad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radPr>
                        <m:deg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5</m:t>
                          </m:r>
                        </m:deg>
                        <m:e>
                          <m:func>
                            <m:func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arcta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</m:func>
                        </m:e>
                      </m:rad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+</m:t>
                      </m:r>
                      <m:func>
                        <m:func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sin</m:t>
                          </m:r>
                        </m:fName>
                        <m:e>
                          <m:sSup>
                            <m:sSup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2</m:t>
                              </m:r>
                            </m:sup>
                          </m:sSup>
                        </m:e>
                      </m:func>
                    </m:e>
                  </m:d>
                  <m: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,если </m:t>
                  </m:r>
                  <m:r>
                    <w:rPr>
                      <w:rFonts w:ascii="Cambria Math" w:hAnsi="Cambria Math" w:cstheme="minorHAnsi"/>
                      <w:sz w:val="28"/>
                      <w:szCs w:val="28"/>
                      <w:lang w:val="en-US"/>
                    </w:rPr>
                    <m:t>x≤a</m:t>
                  </m:r>
                </m:e>
                <m:e>
                  <m:func>
                    <m:funcPr>
                      <m:ctrlP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l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e</m:t>
                              </m:r>
                            </m:e>
                            <m:sup>
                              <m:sSup>
                                <m:sSupPr>
                                  <m:ctrlPr>
                                    <w:rPr>
                                      <w:rFonts w:ascii="Cambria Math" w:hAnsi="Cambria Math" w:cstheme="minorHAnsi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 w:cstheme="minorHAnsi"/>
                                      <w:sz w:val="28"/>
                                      <w:szCs w:val="28"/>
                                    </w:rPr>
                                    <m:t>x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 w:cstheme="minorHAnsi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p>
                              </m:sSup>
                            </m:sup>
                          </m:sSup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+x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lg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</m:func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+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</m:func>
                        </m:e>
                      </m:d>
                    </m:e>
                  </m:func>
                  <m: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, если </m:t>
                  </m:r>
                  <m:r>
                    <w:rPr>
                      <w:rFonts w:ascii="Cambria Math" w:hAnsi="Cambria Math" w:cstheme="minorHAnsi"/>
                      <w:sz w:val="28"/>
                      <w:szCs w:val="28"/>
                      <w:lang w:val="en-US"/>
                    </w:rPr>
                    <m:t>a&lt;x&lt;b</m:t>
                  </m:r>
                  <m:r>
                    <w:rPr>
                      <w:rFonts w:ascii="Cambria Math" w:hAnsi="Cambria Math" w:cstheme="minorHAnsi"/>
                      <w:sz w:val="28"/>
                      <w:szCs w:val="28"/>
                    </w:rPr>
                    <m:t xml:space="preserve"> </m:t>
                  </m:r>
                </m:e>
                <m:e>
                  <m:d>
                    <m:dPr>
                      <m:ctrlPr>
                        <w:rPr>
                          <w:rFonts w:ascii="Cambria Math" w:hAnsi="Cambria Math" w:cstheme="minorHAnsi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1+2</m:t>
                      </m:r>
                      <m:sSup>
                        <m:sSup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+3</m:t>
                      </m:r>
                      <m:sSup>
                        <m:sSup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3</m:t>
                          </m:r>
                        </m:sup>
                      </m:sSup>
                    </m:e>
                  </m:d>
                  <m:func>
                    <m:funcPr>
                      <m:ctrlPr>
                        <w:rPr>
                          <w:rFonts w:ascii="Cambria Math" w:hAnsi="Cambria Math" w:cstheme="minorHAnsi"/>
                          <w:i/>
                          <w:sz w:val="28"/>
                          <w:szCs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sinh</m:t>
                      </m:r>
                    </m:fName>
                    <m:e>
                      <m:sSup>
                        <m:sSup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x</m:t>
                          </m:r>
                        </m:e>
                        <m:sup>
                          <m:sSup>
                            <m:sSupPr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theme="minorHAnsi"/>
                                  <w:sz w:val="28"/>
                                  <w:szCs w:val="28"/>
                                </w:rPr>
                                <m:t>1.5</m:t>
                              </m:r>
                            </m:sup>
                          </m:sSup>
                          <m:r>
                            <w:rPr>
                              <w:rFonts w:ascii="Cambria Math" w:hAnsi="Cambria Math" w:cstheme="minorHAnsi"/>
                              <w:sz w:val="28"/>
                              <w:szCs w:val="28"/>
                            </w:rPr>
                            <m:t>+7.3</m:t>
                          </m:r>
                        </m:sup>
                      </m:sSup>
                      <m:r>
                        <w:rPr>
                          <w:rFonts w:ascii="Cambria Math" w:hAnsi="Cambria Math" w:cstheme="minorHAnsi"/>
                          <w:sz w:val="28"/>
                          <w:szCs w:val="28"/>
                        </w:rPr>
                        <m:t>, если x≥b</m:t>
                      </m:r>
                    </m:e>
                  </m:func>
                </m:e>
              </m:eqArr>
            </m:e>
          </m:d>
        </m:oMath>
      </m:oMathPara>
    </w:p>
    <w:p w:rsidR="00B152DA" w:rsidRDefault="00B152DA" w:rsidP="00B152DA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  <w:lang w:val="en-US"/>
        </w:rPr>
      </w:pPr>
    </w:p>
    <w:p w:rsidR="00DB236A" w:rsidRDefault="00DB236A" w:rsidP="00DB236A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3. Математическое обоснование</w:t>
      </w:r>
    </w:p>
    <w:p w:rsidR="00DB236A" w:rsidRPr="00DB236A" w:rsidRDefault="00DB236A" w:rsidP="00DB236A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cstheme="minorHAnsi"/>
          <w:sz w:val="28"/>
          <w:szCs w:val="28"/>
        </w:rPr>
      </w:pPr>
      <w:proofErr w:type="gramStart"/>
      <w:r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≤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>
        <w:rPr>
          <w:sz w:val="28"/>
          <w:szCs w:val="28"/>
        </w:rPr>
        <w:t xml:space="preserve"> ,</w:t>
      </w:r>
      <w:proofErr w:type="gramEnd"/>
      <w:r>
        <w:rPr>
          <w:sz w:val="28"/>
          <w:szCs w:val="28"/>
        </w:rPr>
        <w:t xml:space="preserve"> то </w:t>
      </w:r>
      <m:oMath>
        <m:r>
          <w:rPr>
            <w:rFonts w:ascii="Cambria Math" w:hAnsi="Cambria Math"/>
            <w:sz w:val="28"/>
            <w:szCs w:val="28"/>
            <w:lang w:val="en-US"/>
          </w:rPr>
          <m:t>z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|"/>
            <m:endChr m:val="|"/>
            <m:ctrlPr>
              <w:rPr>
                <w:rFonts w:ascii="Cambria Math" w:hAnsi="Cambria Math" w:cstheme="minorHAnsi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x</m:t>
                </m:r>
              </m:e>
              <m:sup>
                <m:f>
                  <m:f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5.7</m:t>
                    </m:r>
                  </m:num>
                  <m:den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x</m:t>
                    </m:r>
                  </m:den>
                </m:f>
              </m:sup>
            </m:sSup>
            <m:r>
              <w:rPr>
                <w:rFonts w:ascii="Cambria Math" w:hAnsi="Cambria Math" w:cstheme="minorHAnsi"/>
                <w:sz w:val="28"/>
                <w:szCs w:val="28"/>
              </w:rPr>
              <m:t>-</m:t>
            </m:r>
            <m:rad>
              <m:rad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radPr>
              <m:deg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5</m:t>
                </m:r>
              </m:deg>
              <m:e>
                <m:func>
                  <m:func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arctan</m:t>
                    </m:r>
                  </m:fName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x</m:t>
                    </m:r>
                  </m:e>
                </m:func>
              </m:e>
            </m:rad>
            <m:r>
              <w:rPr>
                <w:rFonts w:ascii="Cambria Math" w:hAnsi="Cambria Math" w:cstheme="minorHAnsi"/>
                <w:sz w:val="28"/>
                <w:szCs w:val="28"/>
              </w:rPr>
              <m:t>+</m:t>
            </m:r>
            <m:func>
              <m:func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 w:cstheme="minorHAnsi"/>
                    <w:sz w:val="28"/>
                    <w:szCs w:val="28"/>
                  </w:rPr>
                  <m:t>sin</m:t>
                </m:r>
              </m:fName>
              <m:e>
                <m:sSup>
                  <m:sSup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2</m:t>
                    </m:r>
                  </m:sup>
                </m:sSup>
              </m:e>
            </m:func>
          </m:e>
        </m:d>
      </m:oMath>
      <w:r>
        <w:rPr>
          <w:sz w:val="28"/>
          <w:szCs w:val="28"/>
        </w:rPr>
        <w:t xml:space="preserve"> , иначе</w:t>
      </w:r>
    </w:p>
    <w:p w:rsidR="00DB236A" w:rsidRDefault="00DB236A" w:rsidP="00DB236A">
      <w:pPr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если</w:t>
      </w:r>
      <w:r w:rsidRPr="00B03A86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≥</m:t>
        </m:r>
        <m:r>
          <w:rPr>
            <w:rFonts w:ascii="Cambria Math" w:hAnsi="Cambria Math"/>
            <w:sz w:val="28"/>
            <w:szCs w:val="28"/>
            <w:lang w:val="en-US"/>
          </w:rPr>
          <m:t>b</m:t>
        </m:r>
      </m:oMath>
      <w:r w:rsidRPr="00B03A86">
        <w:rPr>
          <w:sz w:val="28"/>
          <w:szCs w:val="28"/>
        </w:rPr>
        <w:t xml:space="preserve"> </w:t>
      </w:r>
      <w:r>
        <w:rPr>
          <w:sz w:val="28"/>
          <w:szCs w:val="28"/>
        </w:rPr>
        <w:t>,</w:t>
      </w:r>
      <w:proofErr w:type="gramEnd"/>
      <w:r>
        <w:rPr>
          <w:sz w:val="28"/>
          <w:szCs w:val="28"/>
        </w:rPr>
        <w:t xml:space="preserve"> то </w:t>
      </w:r>
      <m:oMath>
        <m:d>
          <m:dPr>
            <m:ctrlPr>
              <w:rPr>
                <w:rFonts w:ascii="Cambria Math" w:hAnsi="Cambria Math" w:cstheme="minorHAnsi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theme="minorHAnsi"/>
                <w:sz w:val="28"/>
                <w:szCs w:val="28"/>
              </w:rPr>
              <m:t>1+2</m:t>
            </m:r>
            <m:sSup>
              <m:sSup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 w:cstheme="minorHAnsi"/>
                <w:sz w:val="28"/>
                <w:szCs w:val="28"/>
              </w:rPr>
              <m:t>+3</m:t>
            </m:r>
            <m:sSup>
              <m:sSup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3</m:t>
                </m:r>
              </m:sup>
            </m:sSup>
          </m:e>
        </m:d>
        <m:func>
          <m:funcPr>
            <m:ctrlPr>
              <w:rPr>
                <w:rFonts w:ascii="Cambria Math" w:hAnsi="Cambria Math" w:cstheme="minorHAnsi"/>
                <w:i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theme="minorHAnsi"/>
                <w:sz w:val="28"/>
                <w:szCs w:val="28"/>
              </w:rPr>
              <m:t>sinh</m:t>
            </m:r>
          </m:fName>
          <m:e>
            <m:sSup>
              <m:sSup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x</m:t>
                </m:r>
              </m:e>
              <m:sup>
                <m:sSup>
                  <m:sSup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1.5</m:t>
                    </m:r>
                  </m:sup>
                </m:sSup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+7.3</m:t>
                </m:r>
              </m:sup>
            </m:sSup>
          </m:e>
        </m:func>
      </m:oMath>
      <w:r>
        <w:rPr>
          <w:sz w:val="28"/>
          <w:szCs w:val="28"/>
        </w:rPr>
        <w:t>, иначе</w:t>
      </w:r>
      <w:r w:rsidRPr="00AA480B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 xml:space="preserve"> z=</m:t>
        </m:r>
        <m:func>
          <m:funcPr>
            <m:ctrlPr>
              <w:rPr>
                <w:rFonts w:ascii="Cambria Math" w:hAnsi="Cambria Math" w:cstheme="minorHAnsi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theme="minorHAnsi"/>
                <w:sz w:val="28"/>
                <w:szCs w:val="28"/>
              </w:rPr>
              <m:t>ln</m:t>
            </m:r>
          </m:fName>
          <m:e>
            <m:d>
              <m:dPr>
                <m:ctrlPr>
                  <w:rPr>
                    <w:rFonts w:ascii="Cambria Math" w:hAnsi="Cambria Math" w:cstheme="minorHAnsi"/>
                    <w:i/>
                    <w:sz w:val="28"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e</m:t>
                    </m:r>
                  </m:e>
                  <m:sup>
                    <m:sSup>
                      <m:sSupPr>
                        <m:ctrlPr>
                          <w:rPr>
                            <w:rFonts w:ascii="Cambria Math" w:hAnsi="Cambria Math" w:cstheme="minorHAnsi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theme="minorHAnsi"/>
                            <w:sz w:val="28"/>
                            <w:szCs w:val="28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theme="minorHAnsi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sup>
                </m:sSup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+x</m:t>
                </m:r>
                <m:func>
                  <m:func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lg</m:t>
                    </m:r>
                  </m:fName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x</m:t>
                    </m:r>
                  </m:e>
                </m:func>
                <m:r>
                  <w:rPr>
                    <w:rFonts w:ascii="Cambria Math" w:hAnsi="Cambria Math" w:cstheme="minorHAnsi"/>
                    <w:sz w:val="28"/>
                    <w:szCs w:val="28"/>
                  </w:rPr>
                  <m:t>+</m:t>
                </m:r>
                <m:func>
                  <m:funcPr>
                    <m:ctrlPr>
                      <w:rPr>
                        <w:rFonts w:ascii="Cambria Math" w:hAnsi="Cambria Math" w:cstheme="minorHAnsi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 w:cstheme="minorHAnsi"/>
                        <w:sz w:val="28"/>
                        <w:szCs w:val="28"/>
                      </w:rPr>
                      <m:t>x</m:t>
                    </m:r>
                  </m:e>
                </m:func>
              </m:e>
            </m:d>
          </m:e>
        </m:func>
      </m:oMath>
      <w:r>
        <w:rPr>
          <w:sz w:val="28"/>
          <w:szCs w:val="28"/>
        </w:rPr>
        <w:t xml:space="preserve"> </w:t>
      </w:r>
      <w:r w:rsidRPr="00AA480B">
        <w:rPr>
          <w:sz w:val="28"/>
          <w:szCs w:val="28"/>
        </w:rPr>
        <w:t xml:space="preserve">, </w:t>
      </w:r>
      <w:r>
        <w:rPr>
          <w:sz w:val="28"/>
          <w:szCs w:val="28"/>
        </w:rPr>
        <w:t>где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</m:oMath>
    </w:p>
    <w:p w:rsidR="00DB236A" w:rsidRDefault="00DB236A" w:rsidP="00DB236A">
      <w:pPr>
        <w:autoSpaceDE w:val="0"/>
        <w:autoSpaceDN w:val="0"/>
        <w:adjustRightInd w:val="0"/>
        <w:spacing w:after="0" w:line="240" w:lineRule="auto"/>
        <w:jc w:val="both"/>
        <w:rPr>
          <w:rFonts w:eastAsiaTheme="minorEastAsia"/>
          <w:sz w:val="28"/>
          <w:szCs w:val="28"/>
        </w:rPr>
      </w:pPr>
      <w:proofErr w:type="gramStart"/>
      <w:r>
        <w:rPr>
          <w:sz w:val="28"/>
          <w:szCs w:val="28"/>
        </w:rPr>
        <w:t>ОДЗ:</w:t>
      </w:r>
      <w:r w:rsidRPr="00AA480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proofErr w:type="gramEnd"/>
      <m:oMath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&gt;0</m:t>
        </m:r>
        <m:r>
          <w:rPr>
            <w:rFonts w:ascii="Cambria Math" w:hAnsi="Cambria Math"/>
            <w:sz w:val="28"/>
            <w:szCs w:val="28"/>
          </w:rPr>
          <m:t>.</m:t>
        </m:r>
      </m:oMath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  <w:lang w:val="en-US"/>
        </w:rPr>
      </w:pPr>
    </w:p>
    <w:p w:rsidR="00B60973" w:rsidRDefault="00B60973" w:rsidP="00B60973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  <w:lang w:val="en-US"/>
        </w:rPr>
        <w:lastRenderedPageBreak/>
        <w:t>4.</w:t>
      </w:r>
      <w:r>
        <w:rPr>
          <w:rFonts w:eastAsiaTheme="minorEastAsia"/>
          <w:sz w:val="28"/>
          <w:szCs w:val="28"/>
        </w:rPr>
        <w:t xml:space="preserve"> Структурная схема.</w:t>
      </w:r>
    </w:p>
    <w:p w:rsidR="005743B5" w:rsidRDefault="005743B5" w:rsidP="005743B5">
      <w:pPr>
        <w:autoSpaceDE w:val="0"/>
        <w:autoSpaceDN w:val="0"/>
        <w:adjustRightInd w:val="0"/>
        <w:spacing w:after="0" w:line="24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ab/>
        <w:t>Ниже представлена структурная схема программы решения системы линейных уравнений.</w:t>
      </w:r>
    </w:p>
    <w:p w:rsidR="00617E56" w:rsidRDefault="00617E56" w:rsidP="00B60973">
      <w:pPr>
        <w:autoSpaceDE w:val="0"/>
        <w:autoSpaceDN w:val="0"/>
        <w:adjustRightInd w:val="0"/>
        <w:spacing w:after="0" w:line="240" w:lineRule="auto"/>
        <w:jc w:val="center"/>
      </w:pPr>
      <w:r>
        <w:object w:dxaOrig="10801" w:dyaOrig="9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345.75pt" o:ole="">
            <v:imagedata r:id="rId4" o:title=""/>
          </v:shape>
          <o:OLEObject Type="Embed" ProgID="Visio.Drawing.15" ShapeID="_x0000_i1025" DrawAspect="Content" ObjectID="_1487653548" r:id="rId5"/>
        </w:object>
      </w:r>
    </w:p>
    <w:p w:rsidR="005743B5" w:rsidRDefault="005743B5" w:rsidP="00B60973">
      <w:pPr>
        <w:autoSpaceDE w:val="0"/>
        <w:autoSpaceDN w:val="0"/>
        <w:adjustRightInd w:val="0"/>
        <w:spacing w:after="0" w:line="24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1 – Алгоритм функции </w:t>
      </w:r>
      <w:r>
        <w:rPr>
          <w:sz w:val="28"/>
          <w:szCs w:val="28"/>
          <w:lang w:val="en-US"/>
        </w:rPr>
        <w:t>main.</w:t>
      </w:r>
    </w:p>
    <w:p w:rsidR="002624FE" w:rsidRPr="005743B5" w:rsidRDefault="002624FE" w:rsidP="00B60973">
      <w:pPr>
        <w:autoSpaceDE w:val="0"/>
        <w:autoSpaceDN w:val="0"/>
        <w:adjustRightInd w:val="0"/>
        <w:spacing w:after="0" w:line="240" w:lineRule="auto"/>
        <w:jc w:val="center"/>
        <w:rPr>
          <w:sz w:val="28"/>
          <w:szCs w:val="28"/>
          <w:lang w:val="en-US"/>
        </w:rPr>
      </w:pPr>
    </w:p>
    <w:p w:rsidR="00617E56" w:rsidRPr="00617E56" w:rsidRDefault="00617E56" w:rsidP="00617E56">
      <w:pPr>
        <w:autoSpaceDE w:val="0"/>
        <w:autoSpaceDN w:val="0"/>
        <w:adjustRightInd w:val="0"/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5. Код программы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#include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&lt;</w:t>
      </w:r>
      <w:proofErr w:type="spellStart"/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iostream</w:t>
      </w:r>
      <w:proofErr w:type="spellEnd"/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&gt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#include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&lt;</w:t>
      </w:r>
      <w:proofErr w:type="spellStart"/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iomanip</w:t>
      </w:r>
      <w:proofErr w:type="spellEnd"/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&gt;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#include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&lt;</w:t>
      </w:r>
      <w:proofErr w:type="spellStart"/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cstdio</w:t>
      </w:r>
      <w:proofErr w:type="spellEnd"/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&gt;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 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#define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</w:t>
      </w:r>
      <w:r w:rsidRPr="00A047AB">
        <w:rPr>
          <w:rFonts w:ascii="Consolas" w:hAnsi="Consolas" w:cs="Consolas"/>
          <w:color w:val="6F008A"/>
          <w:sz w:val="24"/>
          <w:szCs w:val="24"/>
          <w:highlight w:val="white"/>
          <w:lang w:val="en-US"/>
        </w:rPr>
        <w:t>Pi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3.1415926)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spellStart"/>
      <w:proofErr w:type="gramStart"/>
      <w:r w:rsidRPr="00A047AB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nt</w:t>
      </w:r>
      <w:proofErr w:type="spellEnd"/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main()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{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spellStart"/>
      <w:proofErr w:type="gram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etlocale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047AB">
        <w:rPr>
          <w:rFonts w:ascii="Consolas" w:hAnsi="Consolas" w:cs="Consolas"/>
          <w:color w:val="6F008A"/>
          <w:sz w:val="24"/>
          <w:szCs w:val="24"/>
          <w:highlight w:val="white"/>
          <w:lang w:val="en-US"/>
        </w:rPr>
        <w:t>LC_ALL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, 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</w:t>
      </w:r>
      <w:proofErr w:type="spellStart"/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Rus</w:t>
      </w:r>
      <w:proofErr w:type="spellEnd"/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); 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//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отображение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 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кириллицы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spellStart"/>
      <w:proofErr w:type="gramStart"/>
      <w:r w:rsidRPr="00A047AB">
        <w:rPr>
          <w:rFonts w:ascii="Consolas" w:hAnsi="Consolas" w:cs="Consolas"/>
          <w:color w:val="0000FF"/>
          <w:sz w:val="24"/>
          <w:szCs w:val="24"/>
          <w:highlight w:val="white"/>
        </w:rPr>
        <w:t>double</w:t>
      </w:r>
      <w:proofErr w:type="spellEnd"/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x, a, b;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 xml:space="preserve">//параметры системы </w:t>
      </w:r>
      <w:proofErr w:type="spellStart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ур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-й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proofErr w:type="spellStart"/>
      <w:proofErr w:type="gramStart"/>
      <w:r w:rsidRPr="00A047AB">
        <w:rPr>
          <w:rFonts w:ascii="Consolas" w:hAnsi="Consolas" w:cs="Consolas"/>
          <w:color w:val="0000FF"/>
          <w:sz w:val="24"/>
          <w:szCs w:val="24"/>
          <w:highlight w:val="white"/>
        </w:rPr>
        <w:t>double</w:t>
      </w:r>
      <w:proofErr w:type="spellEnd"/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z;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//вычисляемая ф-</w:t>
      </w:r>
      <w:proofErr w:type="spellStart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ция</w:t>
      </w:r>
      <w:proofErr w:type="spellEnd"/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//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ab/>
      </w:r>
      <w:proofErr w:type="spellStart"/>
      <w:proofErr w:type="gramStart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printf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(</w:t>
      </w:r>
      <w:proofErr w:type="gramEnd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"Введите х, a, b:\n")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//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ab/>
      </w:r>
      <w:proofErr w:type="spellStart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scanf_</w:t>
      </w:r>
      <w:proofErr w:type="gramStart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s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(</w:t>
      </w:r>
      <w:proofErr w:type="gram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"%</w:t>
      </w:r>
      <w:proofErr w:type="spellStart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e,%e,%e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", &amp;</w:t>
      </w:r>
      <w:proofErr w:type="spellStart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x,&amp;a,&amp;b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)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td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cout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&lt;&lt; 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</w:rPr>
        <w:t>Введите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 xml:space="preserve"> 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</w:rPr>
        <w:t>х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, a, b:"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&lt;&lt; 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td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endl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spellStart"/>
      <w:proofErr w:type="gramStart"/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>std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>::</w:t>
      </w:r>
      <w:proofErr w:type="spellStart"/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>cin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&gt;&gt; x &gt;&gt; a &gt;&gt; b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//решение системы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proofErr w:type="gramStart"/>
      <w:r w:rsidRPr="00A047AB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f</w:t>
      </w:r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x &lt;= a) 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//</w:t>
      </w:r>
      <w:proofErr w:type="spellStart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выч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. </w:t>
      </w:r>
      <w:proofErr w:type="gramStart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1</w:t>
      </w:r>
      <w:proofErr w:type="gram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 </w:t>
      </w:r>
      <w:proofErr w:type="spellStart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ур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-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я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 xml:space="preserve">z = </w:t>
      </w:r>
      <w:proofErr w:type="gram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abs(</w:t>
      </w:r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pow(x, 5.7 / x) - pow(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atan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x) *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 xml:space="preserve">180 / </w:t>
      </w:r>
      <w:r w:rsidRPr="00A047AB">
        <w:rPr>
          <w:rFonts w:ascii="Consolas" w:hAnsi="Consolas" w:cs="Consolas"/>
          <w:color w:val="6F008A"/>
          <w:sz w:val="24"/>
          <w:szCs w:val="24"/>
          <w:highlight w:val="white"/>
          <w:lang w:val="en-US"/>
        </w:rPr>
        <w:t>Pi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, 0.2) + </w:t>
      </w:r>
      <w:proofErr w:type="gram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in(</w:t>
      </w:r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x*x)*</w:t>
      </w:r>
      <w:r w:rsidRPr="00A047AB">
        <w:rPr>
          <w:rFonts w:ascii="Consolas" w:hAnsi="Consolas" w:cs="Consolas"/>
          <w:color w:val="6F008A"/>
          <w:sz w:val="24"/>
          <w:szCs w:val="24"/>
          <w:highlight w:val="white"/>
          <w:lang w:val="en-US"/>
        </w:rPr>
        <w:t>Pi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/ 180))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047AB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else</w:t>
      </w:r>
      <w:proofErr w:type="gramEnd"/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047AB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f</w:t>
      </w:r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x &gt;= b) 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//</w:t>
      </w:r>
      <w:proofErr w:type="spellStart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выч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. </w:t>
      </w:r>
      <w:proofErr w:type="gramStart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3</w:t>
      </w:r>
      <w:proofErr w:type="gram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 </w:t>
      </w:r>
      <w:proofErr w:type="spellStart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ур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-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я</w:t>
      </w:r>
    </w:p>
    <w:p w:rsid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>z = (1 + 2 * x*x + 3 * x*x*x)*</w:t>
      </w:r>
    </w:p>
    <w:p w:rsidR="00617E56" w:rsidRPr="00A047AB" w:rsidRDefault="00617E56" w:rsidP="00A047AB">
      <w:pPr>
        <w:autoSpaceDE w:val="0"/>
        <w:autoSpaceDN w:val="0"/>
        <w:adjustRightInd w:val="0"/>
        <w:spacing w:after="0" w:line="240" w:lineRule="auto"/>
        <w:ind w:left="1416" w:firstLine="708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proofErr w:type="spellStart"/>
      <w:proofErr w:type="gram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inh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pow(x, pow(x, 1.5) + 7.3))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047AB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else</w:t>
      </w:r>
      <w:proofErr w:type="gramEnd"/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047AB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if</w:t>
      </w:r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(x &gt; 0) 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//</w:t>
      </w:r>
      <w:proofErr w:type="spellStart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выч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. </w:t>
      </w:r>
      <w:proofErr w:type="gramStart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2</w:t>
      </w:r>
      <w:proofErr w:type="gram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 </w:t>
      </w:r>
      <w:proofErr w:type="spellStart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ур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-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я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 xml:space="preserve">z = </w:t>
      </w:r>
      <w:proofErr w:type="gram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log(</w:t>
      </w:r>
      <w:proofErr w:type="spellStart"/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exp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(x*x) + x*log10(x) + 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cos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x*</w:t>
      </w:r>
      <w:r w:rsidRPr="00A047AB">
        <w:rPr>
          <w:rFonts w:ascii="Consolas" w:hAnsi="Consolas" w:cs="Consolas"/>
          <w:color w:val="6F008A"/>
          <w:sz w:val="24"/>
          <w:szCs w:val="24"/>
          <w:highlight w:val="white"/>
          <w:lang w:val="en-US"/>
        </w:rPr>
        <w:t>Pi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/ 180))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047AB">
        <w:rPr>
          <w:rFonts w:ascii="Consolas" w:hAnsi="Consolas" w:cs="Consolas"/>
          <w:color w:val="0000FF"/>
          <w:sz w:val="24"/>
          <w:szCs w:val="24"/>
          <w:highlight w:val="white"/>
          <w:lang w:val="en-US"/>
        </w:rPr>
        <w:t>else</w:t>
      </w:r>
      <w:proofErr w:type="gramEnd"/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  <w:t>{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td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cout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&lt;&lt; 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</w:rPr>
        <w:t>Нет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 xml:space="preserve"> 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</w:rPr>
        <w:t>корней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."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&lt;&lt; 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td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endl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//</w:t>
      </w:r>
      <w:proofErr w:type="spellStart"/>
      <w:proofErr w:type="gramStart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printf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(</w:t>
      </w:r>
      <w:proofErr w:type="gram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"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Нет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 xml:space="preserve"> 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корней</w:t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.")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ystem(</w:t>
      </w:r>
      <w:proofErr w:type="gramEnd"/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pause"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)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spellStart"/>
      <w:proofErr w:type="gramStart"/>
      <w:r w:rsidRPr="00A047AB">
        <w:rPr>
          <w:rFonts w:ascii="Consolas" w:hAnsi="Consolas" w:cs="Consolas"/>
          <w:color w:val="0000FF"/>
          <w:sz w:val="24"/>
          <w:szCs w:val="24"/>
          <w:highlight w:val="white"/>
        </w:rPr>
        <w:t>return</w:t>
      </w:r>
      <w:proofErr w:type="spellEnd"/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0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  <w:t>}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//</w:t>
      </w:r>
      <w:proofErr w:type="spellStart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>экспотенциальный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</w:rPr>
        <w:t xml:space="preserve"> вывод чисел с плавающей запятой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proofErr w:type="spellStart"/>
      <w:proofErr w:type="gram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td</w:t>
      </w:r>
      <w:proofErr w:type="spellEnd"/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cout.setf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td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</w:t>
      </w:r>
      <w:proofErr w:type="spellStart"/>
      <w:r w:rsidRPr="00A047AB">
        <w:rPr>
          <w:rFonts w:ascii="Consolas" w:hAnsi="Consolas" w:cs="Consolas"/>
          <w:color w:val="2B91AF"/>
          <w:sz w:val="24"/>
          <w:szCs w:val="24"/>
          <w:highlight w:val="white"/>
          <w:lang w:val="en-US"/>
        </w:rPr>
        <w:t>ios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scientific)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spellStart"/>
      <w:proofErr w:type="gram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td</w:t>
      </w:r>
      <w:proofErr w:type="spellEnd"/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cout.precision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(2)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td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cout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&lt;&lt; 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  <w:lang w:val="en-US"/>
        </w:rPr>
        <w:t>"z = "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 xml:space="preserve"> &lt;&lt; z &lt;&lt; 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std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::</w:t>
      </w:r>
      <w:proofErr w:type="spellStart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endl</w:t>
      </w:r>
      <w:proofErr w:type="spellEnd"/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>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//</w:t>
      </w:r>
      <w:proofErr w:type="spellStart"/>
      <w:proofErr w:type="gramStart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printf</w:t>
      </w:r>
      <w:proofErr w:type="spell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(</w:t>
      </w:r>
      <w:proofErr w:type="gramEnd"/>
      <w:r w:rsidRPr="00A047AB">
        <w:rPr>
          <w:rFonts w:ascii="Consolas" w:hAnsi="Consolas" w:cs="Consolas"/>
          <w:color w:val="008000"/>
          <w:sz w:val="24"/>
          <w:szCs w:val="24"/>
          <w:highlight w:val="white"/>
          <w:lang w:val="en-US"/>
        </w:rPr>
        <w:t>"z = %.2e\n", z)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  <w:lang w:val="en-US"/>
        </w:rPr>
        <w:tab/>
      </w:r>
      <w:proofErr w:type="spellStart"/>
      <w:proofErr w:type="gramStart"/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>system</w:t>
      </w:r>
      <w:proofErr w:type="spellEnd"/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>(</w:t>
      </w:r>
      <w:r w:rsidRPr="00A047AB">
        <w:rPr>
          <w:rFonts w:ascii="Consolas" w:hAnsi="Consolas" w:cs="Consolas"/>
          <w:color w:val="A31515"/>
          <w:sz w:val="24"/>
          <w:szCs w:val="24"/>
          <w:highlight w:val="white"/>
        </w:rPr>
        <w:t>"</w:t>
      </w:r>
      <w:proofErr w:type="spellStart"/>
      <w:r w:rsidRPr="00A047AB">
        <w:rPr>
          <w:rFonts w:ascii="Consolas" w:hAnsi="Consolas" w:cs="Consolas"/>
          <w:color w:val="A31515"/>
          <w:sz w:val="24"/>
          <w:szCs w:val="24"/>
          <w:highlight w:val="white"/>
        </w:rPr>
        <w:t>pause</w:t>
      </w:r>
      <w:proofErr w:type="spellEnd"/>
      <w:r w:rsidRPr="00A047AB">
        <w:rPr>
          <w:rFonts w:ascii="Consolas" w:hAnsi="Consolas" w:cs="Consolas"/>
          <w:color w:val="A31515"/>
          <w:sz w:val="24"/>
          <w:szCs w:val="24"/>
          <w:highlight w:val="white"/>
        </w:rPr>
        <w:t>"</w:t>
      </w: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>);</w:t>
      </w:r>
    </w:p>
    <w:p w:rsidR="00617E56" w:rsidRPr="00A047AB" w:rsidRDefault="00617E56" w:rsidP="00617E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highlight w:val="white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ab/>
      </w:r>
      <w:proofErr w:type="spellStart"/>
      <w:proofErr w:type="gramStart"/>
      <w:r w:rsidRPr="00A047AB">
        <w:rPr>
          <w:rFonts w:ascii="Consolas" w:hAnsi="Consolas" w:cs="Consolas"/>
          <w:color w:val="0000FF"/>
          <w:sz w:val="24"/>
          <w:szCs w:val="24"/>
          <w:highlight w:val="white"/>
        </w:rPr>
        <w:t>return</w:t>
      </w:r>
      <w:proofErr w:type="spellEnd"/>
      <w:proofErr w:type="gramEnd"/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 xml:space="preserve"> 0;</w:t>
      </w:r>
    </w:p>
    <w:p w:rsidR="00617E56" w:rsidRDefault="00617E56" w:rsidP="00A047A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A047AB">
        <w:rPr>
          <w:rFonts w:ascii="Consolas" w:hAnsi="Consolas" w:cs="Consolas"/>
          <w:color w:val="000000"/>
          <w:sz w:val="24"/>
          <w:szCs w:val="24"/>
          <w:highlight w:val="white"/>
        </w:rPr>
        <w:t>}</w:t>
      </w:r>
    </w:p>
    <w:p w:rsidR="005743B5" w:rsidRPr="007F6CF2" w:rsidRDefault="00265B03" w:rsidP="005743B5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 w:rsidRPr="007F6CF2">
        <w:rPr>
          <w:rFonts w:cstheme="minorHAnsi"/>
          <w:sz w:val="28"/>
          <w:szCs w:val="28"/>
        </w:rPr>
        <w:t>6. Тестовые примеры</w:t>
      </w:r>
    </w:p>
    <w:p w:rsidR="00265B03" w:rsidRPr="007F6CF2" w:rsidRDefault="007F3341" w:rsidP="00265B03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sz w:val="28"/>
          <w:szCs w:val="28"/>
        </w:rPr>
      </w:pPr>
      <w:r w:rsidRPr="007F6CF2">
        <w:rPr>
          <w:rFonts w:cstheme="minorHAnsi"/>
          <w:sz w:val="28"/>
          <w:szCs w:val="28"/>
        </w:rPr>
        <w:tab/>
        <w:t>На рисунке 2 представлен тест программы.</w:t>
      </w:r>
    </w:p>
    <w:p w:rsidR="007F3341" w:rsidRPr="007F6CF2" w:rsidRDefault="007F3341" w:rsidP="00265B03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sz w:val="28"/>
          <w:szCs w:val="28"/>
        </w:rPr>
      </w:pPr>
    </w:p>
    <w:p w:rsidR="007F3341" w:rsidRPr="007F6CF2" w:rsidRDefault="007F3341" w:rsidP="007F3341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 w:rsidRPr="007F6CF2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>
            <wp:extent cx="3590925" cy="845905"/>
            <wp:effectExtent l="0" t="0" r="0" b="0"/>
            <wp:docPr id="1" name="Рисунок 1" descr="C:\Users\kriwka\Desktop\Без имени-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kriwka\Desktop\Без имени-2.bmp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4474" cy="900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3341" w:rsidRPr="007F6CF2" w:rsidRDefault="007F3341" w:rsidP="007F3341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 w:rsidRPr="007F6CF2">
        <w:rPr>
          <w:rFonts w:cstheme="minorHAnsi"/>
          <w:sz w:val="28"/>
          <w:szCs w:val="28"/>
        </w:rPr>
        <w:t>Рисунок 2 – Тест программы.</w:t>
      </w:r>
    </w:p>
    <w:p w:rsidR="002826C4" w:rsidRPr="007F6CF2" w:rsidRDefault="002826C4" w:rsidP="007F3341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bookmarkStart w:id="0" w:name="_GoBack"/>
      <w:bookmarkEnd w:id="0"/>
    </w:p>
    <w:p w:rsidR="007F3341" w:rsidRPr="007F6CF2" w:rsidRDefault="00BE2C17" w:rsidP="007F3341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 w:rsidRPr="007F6CF2">
        <w:rPr>
          <w:rFonts w:cstheme="minorHAnsi"/>
          <w:sz w:val="28"/>
          <w:szCs w:val="28"/>
        </w:rPr>
        <w:t>Выводы</w:t>
      </w:r>
    </w:p>
    <w:p w:rsidR="007F6CF2" w:rsidRDefault="005171D2" w:rsidP="007F6CF2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sz w:val="28"/>
          <w:szCs w:val="28"/>
        </w:rPr>
      </w:pPr>
      <w:r w:rsidRPr="007F6CF2">
        <w:rPr>
          <w:rFonts w:cstheme="minorHAnsi"/>
          <w:sz w:val="28"/>
          <w:szCs w:val="28"/>
        </w:rPr>
        <w:tab/>
      </w:r>
      <w:r w:rsidR="007F6CF2">
        <w:rPr>
          <w:rFonts w:cstheme="minorHAnsi"/>
          <w:sz w:val="28"/>
          <w:szCs w:val="28"/>
        </w:rPr>
        <w:t>С помощью условных операторов и операторов выбора можно легко описывать разветвляющиеся алгоритмы, например решения системы уравнений. Благодаря большому набору манипуляторов ввода-вывода языка</w:t>
      </w:r>
    </w:p>
    <w:p w:rsidR="007F6CF2" w:rsidRPr="007F6CF2" w:rsidRDefault="007F6CF2" w:rsidP="007F6CF2">
      <w:pPr>
        <w:autoSpaceDE w:val="0"/>
        <w:autoSpaceDN w:val="0"/>
        <w:adjustRightInd w:val="0"/>
        <w:spacing w:after="0" w:line="240" w:lineRule="auto"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 можно легко форматировать выходной текст, выбирать в каком виде будет отображено вещественное число на экране. С помощью большого набора математических операций можно легко решать различные уравнения.</w:t>
      </w:r>
    </w:p>
    <w:sectPr w:rsidR="007F6CF2" w:rsidRPr="007F6CF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altName w:val="Calibri"/>
    <w:panose1 w:val="020F0302020204030204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3B25"/>
    <w:rsid w:val="00084BE2"/>
    <w:rsid w:val="001B3B25"/>
    <w:rsid w:val="002624FE"/>
    <w:rsid w:val="00265B03"/>
    <w:rsid w:val="002826C4"/>
    <w:rsid w:val="00335E9F"/>
    <w:rsid w:val="005171D2"/>
    <w:rsid w:val="005743B5"/>
    <w:rsid w:val="0061023A"/>
    <w:rsid w:val="00617E56"/>
    <w:rsid w:val="00773E10"/>
    <w:rsid w:val="007F3341"/>
    <w:rsid w:val="007F6CF2"/>
    <w:rsid w:val="0090675E"/>
    <w:rsid w:val="00933A87"/>
    <w:rsid w:val="00A047AB"/>
    <w:rsid w:val="00AB1EE0"/>
    <w:rsid w:val="00B152DA"/>
    <w:rsid w:val="00B60973"/>
    <w:rsid w:val="00BE2C17"/>
    <w:rsid w:val="00DB236A"/>
    <w:rsid w:val="00EB7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98EC313-0620-4227-AB39-028CE6E8F4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1EE0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84BE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976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</TotalTime>
  <Pages>4</Pages>
  <Words>461</Words>
  <Characters>2632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9</cp:revision>
  <dcterms:created xsi:type="dcterms:W3CDTF">2015-03-11T22:23:00Z</dcterms:created>
  <dcterms:modified xsi:type="dcterms:W3CDTF">2015-03-12T05:19:00Z</dcterms:modified>
</cp:coreProperties>
</file>